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6F89" w:rsidRPr="00EF2407" w:rsidRDefault="009D6F89" w:rsidP="009D6F8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F240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F2407">
        <w:rPr>
          <w:rFonts w:ascii="標楷體" w:eastAsia="標楷體" w:hAnsi="標楷體"/>
          <w:sz w:val="36"/>
          <w:szCs w:val="36"/>
        </w:rPr>
        <w:t>/</w:t>
      </w:r>
      <w:r w:rsidRPr="00EF240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035"/>
        <w:gridCol w:w="1232"/>
        <w:gridCol w:w="1080"/>
        <w:gridCol w:w="1121"/>
      </w:tblGrid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系統文書編製作業B系統文書管理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2-2</w:t>
            </w:r>
            <w:r w:rsidRPr="00683561">
              <w:rPr>
                <w:rFonts w:ascii="標楷體" w:eastAsia="標楷體" w:hAnsi="標楷體" w:hint="eastAsia"/>
                <w:b/>
                <w:sz w:val="28"/>
                <w:szCs w:val="28"/>
              </w:rPr>
              <w:t>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683561">
              <w:rPr>
                <w:rFonts w:ascii="標楷體" w:eastAsia="標楷體" w:hAnsi="標楷體" w:hint="eastAsia"/>
                <w:b/>
                <w:sz w:val="28"/>
                <w:szCs w:val="28"/>
              </w:rPr>
              <w:t>編製作業-B.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683561">
              <w:rPr>
                <w:rFonts w:ascii="標楷體" w:eastAsia="標楷體" w:hAnsi="標楷體" w:hint="eastAsia"/>
                <w:b/>
                <w:sz w:val="28"/>
                <w:szCs w:val="28"/>
              </w:rPr>
              <w:t>管理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F24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F24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新訂</w:t>
            </w: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EF2407">
              <w:rPr>
                <w:rFonts w:ascii="標楷體" w:eastAsia="標楷體" w:hAnsi="標楷體" w:hint="eastAsia"/>
              </w:rPr>
              <w:t>作業方式變更。</w:t>
            </w:r>
          </w:p>
          <w:p w:rsidR="009D6F89" w:rsidRDefault="009D6F89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9D6F89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EF2407">
              <w:rPr>
                <w:rFonts w:ascii="標楷體" w:eastAsia="標楷體" w:hAnsi="標楷體" w:hint="eastAsia"/>
              </w:rPr>
              <w:t>控制重點3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9D6F89" w:rsidRPr="00EF2407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EF2407">
              <w:rPr>
                <w:rFonts w:ascii="標楷體" w:eastAsia="標楷體" w:hAnsi="標楷體" w:hint="eastAsia"/>
              </w:rPr>
              <w:t>依據及相關文件</w:t>
            </w:r>
            <w:r w:rsidR="00D401C3">
              <w:rPr>
                <w:rFonts w:ascii="標楷體" w:eastAsia="標楷體" w:hAnsi="標楷體" w:hint="eastAsia"/>
              </w:rPr>
              <w:t>修改</w:t>
            </w:r>
            <w:r w:rsidRPr="00EF2407"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92122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26211D" w:rsidRDefault="009D6F89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D401C3">
              <w:rPr>
                <w:rFonts w:ascii="標楷體" w:eastAsia="標楷體" w:hAnsi="標楷體" w:hint="eastAsia"/>
              </w:rPr>
              <w:t>修改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統一用詞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9D6F89" w:rsidRDefault="009D6F89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9D6F89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75357">
              <w:rPr>
                <w:rFonts w:ascii="標楷體" w:eastAsia="標楷體" w:hAnsi="標楷體" w:hint="eastAsia"/>
              </w:rPr>
              <w:t>（1）流程圖。</w:t>
            </w:r>
          </w:p>
          <w:p w:rsidR="009D6F89" w:rsidRPr="00921227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87535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92122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92122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/>
                <w:color w:val="000000" w:themeColor="text1"/>
              </w:rPr>
              <w:t>吳國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162153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D6F89" w:rsidRPr="00EF2407" w:rsidRDefault="009D6F89" w:rsidP="009D6F89">
      <w:pPr>
        <w:jc w:val="right"/>
        <w:rPr>
          <w:rFonts w:ascii="標楷體" w:eastAsia="標楷體" w:hAnsi="標楷體"/>
        </w:rPr>
      </w:pPr>
    </w:p>
    <w:p w:rsidR="009D6F89" w:rsidRDefault="009D6F89" w:rsidP="009D6F8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34CBE4" wp14:editId="5D7EA28C">
                <wp:simplePos x="0" y="0"/>
                <wp:positionH relativeFrom="column">
                  <wp:posOffset>4280077</wp:posOffset>
                </wp:positionH>
                <wp:positionV relativeFrom="paragraph">
                  <wp:posOffset>2776131</wp:posOffset>
                </wp:positionV>
                <wp:extent cx="2057400" cy="571500"/>
                <wp:effectExtent l="0" t="0" r="0" b="0"/>
                <wp:wrapNone/>
                <wp:docPr id="44" name="文字方塊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D6F89" w:rsidRPr="00EF2407" w:rsidRDefault="009D6F89" w:rsidP="009D6F8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F24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245D8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9D6F89" w:rsidRPr="00EF2407" w:rsidRDefault="009D6F89" w:rsidP="009D6F8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F24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4" o:spid="_x0000_s1026" type="#_x0000_t202" style="position:absolute;margin-left:337pt;margin-top:218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Wpm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" filled="f" stroked="f">
                <v:textbox>
                  <w:txbxContent>
                    <w:p w:rsidR="009D6F89" w:rsidRPr="00EF2407" w:rsidRDefault="009D6F89" w:rsidP="009D6F8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F24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245D8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9D6F89" w:rsidRPr="00EF2407" w:rsidRDefault="009D6F89" w:rsidP="009D6F8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F24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9D6F89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D6F89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D6F89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D6F89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B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D6F89" w:rsidRPr="00AA1014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A101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D6F89" w:rsidRPr="004E5E53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D6F89" w:rsidRPr="00EF2407" w:rsidRDefault="009D6F89" w:rsidP="009D6F89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EF2407">
        <w:rPr>
          <w:rFonts w:ascii="標楷體" w:eastAsia="標楷體" w:hAnsi="標楷體" w:hint="eastAsia"/>
          <w:b/>
        </w:rPr>
        <w:t>流程圖：</w:t>
      </w:r>
    </w:p>
    <w:p w:rsidR="009D6F89" w:rsidRDefault="00D401C3" w:rsidP="009D6F89">
      <w:pPr>
        <w:autoSpaceDE w:val="0"/>
        <w:autoSpaceDN w:val="0"/>
        <w:ind w:left="360" w:right="26" w:hangingChars="150" w:hanging="360"/>
      </w:pPr>
      <w:r>
        <w:object w:dxaOrig="7131" w:dyaOrig="9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70.8pt" o:ole="">
            <v:imagedata r:id="rId8" o:title=""/>
          </v:shape>
          <o:OLEObject Type="Embed" ProgID="Visio.Drawing.11" ShapeID="_x0000_i1025" DrawAspect="Content" ObjectID="_1608035793" r:id="rId9"/>
        </w:object>
      </w:r>
      <w:r w:rsidR="009D6F89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646"/>
        <w:gridCol w:w="1441"/>
        <w:gridCol w:w="1301"/>
        <w:gridCol w:w="1031"/>
      </w:tblGrid>
      <w:tr w:rsidR="009D6F89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D6F89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D6F89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D6F89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B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D6F89" w:rsidRPr="00AA1014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A101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D6F89" w:rsidRPr="00AA1014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D6F89" w:rsidRPr="00EF2407" w:rsidRDefault="009D6F89" w:rsidP="009D6F89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EF2407">
        <w:rPr>
          <w:rFonts w:ascii="標楷體" w:eastAsia="標楷體" w:hAnsi="標楷體" w:hint="eastAsia"/>
          <w:b/>
        </w:rPr>
        <w:t>2.作業程序：</w:t>
      </w:r>
    </w:p>
    <w:p w:rsidR="009D6F89" w:rsidRPr="00EF2407" w:rsidRDefault="009D6F89" w:rsidP="009D6F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應詳細分類編號統一歸檔。</w:t>
      </w:r>
    </w:p>
    <w:p w:rsidR="009D6F89" w:rsidRPr="00EF2407" w:rsidRDefault="009D6F89" w:rsidP="009D6F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應備份存放於安全處，並由專人負責保管。</w:t>
      </w:r>
    </w:p>
    <w:p w:rsidR="009D6F89" w:rsidRPr="00EF2407" w:rsidRDefault="009D6F89" w:rsidP="009D6F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借閱系統文件資料時，需填具「</w:t>
      </w:r>
      <w:r w:rsidRPr="00EF2407">
        <w:rPr>
          <w:rFonts w:ascii="標楷體" w:eastAsia="標楷體" w:hAnsi="標楷體" w:hint="eastAsia"/>
        </w:rPr>
        <w:t>資訊服務申請單</w:t>
      </w:r>
      <w:r w:rsidRPr="00EF2407">
        <w:rPr>
          <w:rFonts w:ascii="標楷體" w:eastAsia="標楷體" w:hAnsi="標楷體"/>
        </w:rPr>
        <w:t>」，經</w:t>
      </w:r>
      <w:r w:rsidRPr="00EF2407">
        <w:rPr>
          <w:rFonts w:ascii="標楷體" w:eastAsia="標楷體" w:hAnsi="標楷體" w:hint="eastAsia"/>
        </w:rPr>
        <w:t>圖資長</w:t>
      </w:r>
      <w:r w:rsidRPr="00EF2407">
        <w:rPr>
          <w:rFonts w:ascii="標楷體" w:eastAsia="標楷體" w:hAnsi="標楷體"/>
        </w:rPr>
        <w:t>核准，始得借閱。</w:t>
      </w: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EF2407">
        <w:rPr>
          <w:rFonts w:ascii="標楷體" w:eastAsia="標楷體" w:hAnsi="標楷體" w:hint="eastAsia"/>
          <w:b/>
        </w:rPr>
        <w:t>控制重點：</w:t>
      </w:r>
    </w:p>
    <w:p w:rsidR="009D6F89" w:rsidRPr="00EF2407" w:rsidRDefault="009D6F89" w:rsidP="009D6F8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是否確實由專人負責分類管理。</w:t>
      </w:r>
    </w:p>
    <w:p w:rsidR="009D6F89" w:rsidRPr="00EF2407" w:rsidRDefault="009D6F89" w:rsidP="009D6F8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各類系統文件是否</w:t>
      </w:r>
      <w:r w:rsidRPr="00EF2407">
        <w:rPr>
          <w:rFonts w:ascii="標楷體" w:eastAsia="標楷體" w:hAnsi="標楷體" w:hint="eastAsia"/>
          <w:color w:val="000000" w:themeColor="text1"/>
        </w:rPr>
        <w:t>適時</w:t>
      </w:r>
      <w:r w:rsidRPr="00EF2407">
        <w:rPr>
          <w:rFonts w:ascii="標楷體" w:eastAsia="標楷體" w:hAnsi="標楷體"/>
          <w:color w:val="000000" w:themeColor="text1"/>
        </w:rPr>
        <w:t>更</w:t>
      </w:r>
      <w:r w:rsidRPr="00EF2407">
        <w:rPr>
          <w:rFonts w:ascii="標楷體" w:eastAsia="標楷體" w:hAnsi="標楷體"/>
        </w:rPr>
        <w:t>新管理。</w:t>
      </w:r>
    </w:p>
    <w:p w:rsidR="009D6F89" w:rsidRPr="00EF2407" w:rsidRDefault="009D6F89" w:rsidP="009D6F8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之借閱是否確實提出借閱申請，經權責主管核准。</w:t>
      </w: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EF2407">
        <w:rPr>
          <w:rFonts w:ascii="標楷體" w:eastAsia="標楷體" w:hAnsi="標楷體" w:hint="eastAsia"/>
          <w:b/>
        </w:rPr>
        <w:t>使用表單：</w:t>
      </w:r>
    </w:p>
    <w:p w:rsidR="009D6F89" w:rsidRPr="00EF2407" w:rsidRDefault="009D6F89" w:rsidP="009D6F8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 w:hint="eastAsia"/>
        </w:rPr>
        <w:t>佛光大學資訊服務申請單。</w:t>
      </w: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EF2407">
        <w:rPr>
          <w:rFonts w:ascii="標楷體" w:eastAsia="標楷體" w:hAnsi="標楷體" w:hint="eastAsia"/>
          <w:b/>
        </w:rPr>
        <w:t>依據及相關文件：</w:t>
      </w:r>
    </w:p>
    <w:p w:rsidR="000D1C4D" w:rsidRDefault="00D401C3" w:rsidP="00D401C3">
      <w:pPr>
        <w:ind w:leftChars="100" w:left="240"/>
      </w:pPr>
      <w:r>
        <w:rPr>
          <w:rFonts w:ascii="標楷體" w:eastAsia="標楷體" w:hAnsi="標楷體" w:hint="eastAsia"/>
        </w:rPr>
        <w:t>5.1.</w:t>
      </w:r>
      <w:r w:rsidR="009D6F89" w:rsidRPr="00EF2407">
        <w:rPr>
          <w:rFonts w:ascii="標楷體" w:eastAsia="標楷體" w:hAnsi="標楷體" w:hint="eastAsia"/>
        </w:rPr>
        <w:t>FGU-IS-02-02資訊安全文件暨紀錄管理</w:t>
      </w:r>
      <w:r w:rsidR="009D6F89" w:rsidRPr="00EF2407">
        <w:rPr>
          <w:rFonts w:ascii="標楷體" w:eastAsia="標楷體" w:hAnsi="標楷體" w:hint="eastAsia"/>
          <w:color w:val="000000" w:themeColor="text1"/>
        </w:rPr>
        <w:t>程序書</w:t>
      </w:r>
      <w:r w:rsidR="009D6F89" w:rsidRPr="00EF2407">
        <w:rPr>
          <w:rFonts w:ascii="標楷體" w:eastAsia="標楷體" w:hAnsi="標楷體" w:hint="eastAsia"/>
        </w:rPr>
        <w:t>。</w:t>
      </w:r>
    </w:p>
    <w:sectPr w:rsidR="000D1C4D" w:rsidSect="009D6F8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330A" w:rsidRDefault="003C330A" w:rsidP="00D401C3">
      <w:r>
        <w:separator/>
      </w:r>
    </w:p>
  </w:endnote>
  <w:endnote w:type="continuationSeparator" w:id="0">
    <w:p w:rsidR="003C330A" w:rsidRDefault="003C330A" w:rsidP="00D401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330A" w:rsidRDefault="003C330A" w:rsidP="00D401C3">
      <w:r>
        <w:separator/>
      </w:r>
    </w:p>
  </w:footnote>
  <w:footnote w:type="continuationSeparator" w:id="0">
    <w:p w:rsidR="003C330A" w:rsidRDefault="003C330A" w:rsidP="00D401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5F36222"/>
    <w:multiLevelType w:val="multilevel"/>
    <w:tmpl w:val="978EAAF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6F89"/>
    <w:rsid w:val="000D1C4D"/>
    <w:rsid w:val="003C330A"/>
    <w:rsid w:val="00554DC0"/>
    <w:rsid w:val="007869F3"/>
    <w:rsid w:val="009D6F89"/>
    <w:rsid w:val="00D245D8"/>
    <w:rsid w:val="00D40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6F8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D6F89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401C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401C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6F8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D6F89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401C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401C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0</Words>
  <Characters>632</Characters>
  <Application>Microsoft Office Word</Application>
  <DocSecurity>0</DocSecurity>
  <Lines>5</Lines>
  <Paragraphs>1</Paragraphs>
  <ScaleCrop>false</ScaleCrop>
  <Company/>
  <LinksUpToDate>false</LinksUpToDate>
  <CharactersWithSpaces>7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6T07:57:00Z</dcterms:created>
  <dcterms:modified xsi:type="dcterms:W3CDTF">2019-01-03T07:50:00Z</dcterms:modified>
</cp:coreProperties>
</file>